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06A6A" w:rsidRDefault="00D57CD8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1DADE23" wp14:editId="44889186">
                <wp:simplePos x="0" y="0"/>
                <wp:positionH relativeFrom="column">
                  <wp:posOffset>-97444</wp:posOffset>
                </wp:positionH>
                <wp:positionV relativeFrom="paragraph">
                  <wp:posOffset>4495280</wp:posOffset>
                </wp:positionV>
                <wp:extent cx="8021205" cy="0"/>
                <wp:effectExtent l="0" t="0" r="18415" b="1905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21205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1">
                              <a:lumMod val="50000"/>
                            </a:schemeClr>
                          </a:solidFill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ADF8BF1" id="Straight Connector 3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7.65pt,353.95pt" to="623.95pt,35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" strokecolor="#1f4d78 [1604]" strokeweight="1.5pt">
                <v:stroke dashstyle="longDashDot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1DADE23" wp14:editId="44889186">
                <wp:simplePos x="0" y="0"/>
                <wp:positionH relativeFrom="column">
                  <wp:posOffset>-129540</wp:posOffset>
                </wp:positionH>
                <wp:positionV relativeFrom="paragraph">
                  <wp:posOffset>3061566</wp:posOffset>
                </wp:positionV>
                <wp:extent cx="8021205" cy="0"/>
                <wp:effectExtent l="0" t="0" r="18415" b="1905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21205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1">
                              <a:lumMod val="50000"/>
                            </a:schemeClr>
                          </a:solidFill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85C9FEF" id="Straight Connector 2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0.2pt,241.05pt" to="621.4pt,24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" strokecolor="#1f4d78 [1604]" strokeweight="1.5pt">
                <v:stroke dashstyle="longDashDot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13335</wp:posOffset>
                </wp:positionH>
                <wp:positionV relativeFrom="paragraph">
                  <wp:posOffset>1640263</wp:posOffset>
                </wp:positionV>
                <wp:extent cx="8021205" cy="0"/>
                <wp:effectExtent l="0" t="0" r="18415" b="1905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21205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1">
                              <a:lumMod val="50000"/>
                            </a:schemeClr>
                          </a:solidFill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339F0D8" id="Straight Connector 1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05pt,129.15pt" to="630.55pt,12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" strokecolor="#1f4d78 [1604]" strokeweight="1.5pt">
                <v:stroke dashstyle="longDashDot" joinstyle="miter"/>
              </v:line>
            </w:pict>
          </mc:Fallback>
        </mc:AlternateContent>
      </w:r>
      <w:r w:rsidR="00337E54">
        <w:object w:dxaOrig="26604" w:dyaOrig="112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73.1pt;height:452.75pt" o:ole="">
            <v:imagedata r:id="rId4" o:title=""/>
          </v:shape>
          <o:OLEObject Type="Embed" ProgID="Visio.Drawing.15" ShapeID="_x0000_i1027" DrawAspect="Content" ObjectID="_1605997892" r:id="rId5"/>
        </w:object>
      </w:r>
      <w:bookmarkStart w:id="0" w:name="_GoBack"/>
      <w:bookmarkEnd w:id="0"/>
    </w:p>
    <w:sectPr w:rsidR="00206A6A" w:rsidSect="00D57CD8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7CD8"/>
    <w:rsid w:val="00206A6A"/>
    <w:rsid w:val="003213C8"/>
    <w:rsid w:val="00337E54"/>
    <w:rsid w:val="006C13BA"/>
    <w:rsid w:val="00D57C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964CED27-EEC4-4673-8B6C-409F9D7093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homeriki</dc:creator>
  <cp:keywords/>
  <dc:description/>
  <cp:lastModifiedBy>Khomeriki</cp:lastModifiedBy>
  <cp:revision>4</cp:revision>
  <dcterms:created xsi:type="dcterms:W3CDTF">2018-12-10T21:38:00Z</dcterms:created>
  <dcterms:modified xsi:type="dcterms:W3CDTF">2018-12-10T21:45:00Z</dcterms:modified>
</cp:coreProperties>
</file>